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D3359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77777777" w:rsidR="00534E3A" w:rsidRPr="000869C6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78BC3321" w14:textId="378DEABE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3A12A0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3A12A0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3A12A0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0D381CF5" w:rsidR="00534E3A" w:rsidRDefault="00534E3A" w:rsidP="003A12A0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больничных листов.</w:t>
      </w:r>
    </w:p>
    <w:p w14:paraId="4F133A4C" w14:textId="127DF7DC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уществует проблема, связанная с большим </w:t>
      </w:r>
      <w:proofErr w:type="spellStart"/>
      <w:r>
        <w:rPr>
          <w:rFonts w:ascii="Times New Roman" w:hAnsi="Times New Roman"/>
          <w:sz w:val="28"/>
        </w:rPr>
        <w:t>объмом</w:t>
      </w:r>
      <w:proofErr w:type="spellEnd"/>
      <w:r>
        <w:rPr>
          <w:rFonts w:ascii="Times New Roman" w:hAnsi="Times New Roman"/>
          <w:sz w:val="28"/>
        </w:rPr>
        <w:t xml:space="preserve">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58F3395C" w14:textId="7E0C9552" w:rsidR="00652870" w:rsidRDefault="006528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159E420" w14:textId="5D42D7B4" w:rsidR="009F1B4A" w:rsidRDefault="009F1B4A" w:rsidP="002A75AF">
      <w:pPr>
        <w:pStyle w:val="a5"/>
        <w:spacing w:before="0" w:beforeAutospacing="0" w:after="0" w:afterAutospacing="0" w:line="480" w:lineRule="auto"/>
        <w:outlineLvl w:val="0"/>
        <w:rPr>
          <w:sz w:val="28"/>
          <w:szCs w:val="28"/>
        </w:rPr>
      </w:pPr>
      <w:bookmarkStart w:id="2" w:name="_Toc512235572"/>
      <w:r w:rsidRPr="001D5749">
        <w:rPr>
          <w:sz w:val="28"/>
          <w:szCs w:val="28"/>
        </w:rPr>
        <w:lastRenderedPageBreak/>
        <w:t>Описание предметной области</w:t>
      </w:r>
      <w:bookmarkEnd w:id="2"/>
    </w:p>
    <w:p w14:paraId="08B5D788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Акционерное общество АО «СберТех» – молодая российская ИТ-компания, входящая в Группу Сбербанк. Дата основания - 6 июля 2011 года. Центральный офис «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СберТеха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 xml:space="preserve">» находится в Москве. Региональные представительства компании открыты в 17 городах России, среди которых: Санкт-Петербург, Новосибирск, Екатеринбург, 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Ростов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>-на-Дону, Рязань, Самара, Иннополис, Череповец и другие [3].</w:t>
      </w:r>
    </w:p>
    <w:p w14:paraId="431A30E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Данная компания специализируется на создании программного обеспечения для крупнейшего банка в России и Восточной Европе – Сбербанка, решает сложные инфраструктурные и сервисные задачи, которые улучшают жизнь 70% россиян, а также обеспечивают удобство и доступность сервисов Сбербанка для 110 млн. человек в мире [3].</w:t>
      </w:r>
    </w:p>
    <w:p w14:paraId="1AF7E9ED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33D5D77B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2DB84DDF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129022BB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 занимающиеся тестированием программ;</w:t>
      </w:r>
    </w:p>
    <w:p w14:paraId="3E9114AF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5ED3529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Каждое подразделение в офисе имеет свой кабинет. Помимо этого, офис насчитывает еще 4 дополнительных кабинета:</w:t>
      </w:r>
    </w:p>
    <w:p w14:paraId="6C155774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09C8F81A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7DE2B3C4" w14:textId="77777777" w:rsidR="00534E3A" w:rsidRP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7D175A7D" w14:textId="1C982A9A" w:rsidR="00534E3A" w:rsidRDefault="00534E3A" w:rsidP="003A12A0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>комната отдыха.</w:t>
      </w:r>
    </w:p>
    <w:p w14:paraId="69D606BD" w14:textId="77777777" w:rsidR="00A432E4" w:rsidRDefault="00A432E4" w:rsidP="00A432E4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52CD5E52" w14:textId="77777777" w:rsid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2BA84B94" w14:textId="77777777" w:rsid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726833CB" w14:textId="77777777" w:rsid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2297FA71" w14:textId="77777777" w:rsid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3B6F9918" w14:textId="77777777" w:rsid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14A71B7B" w14:textId="176C07F5" w:rsidR="00A432E4" w:rsidRPr="00A432E4" w:rsidRDefault="00A432E4" w:rsidP="003A12A0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666A04D0" w14:textId="3670A6DA" w:rsidR="00EA7E80" w:rsidRDefault="00EA7E80" w:rsidP="00EA7E80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опуска в офис сотрудники проходят через СКУД, </w:t>
      </w:r>
      <w:r w:rsidR="007E6E5D">
        <w:rPr>
          <w:rFonts w:ascii="Times New Roman" w:hAnsi="Times New Roman"/>
          <w:sz w:val="28"/>
          <w:szCs w:val="28"/>
        </w:rPr>
        <w:t xml:space="preserve">которая </w:t>
      </w:r>
      <w:r w:rsidR="002971EF">
        <w:rPr>
          <w:rFonts w:ascii="Times New Roman" w:hAnsi="Times New Roman"/>
          <w:sz w:val="28"/>
          <w:szCs w:val="28"/>
        </w:rPr>
        <w:t>расположена</w:t>
      </w:r>
      <w:r>
        <w:rPr>
          <w:rFonts w:ascii="Times New Roman" w:hAnsi="Times New Roman"/>
          <w:sz w:val="28"/>
          <w:szCs w:val="28"/>
        </w:rPr>
        <w:t xml:space="preserve"> </w:t>
      </w:r>
      <w:r w:rsidR="00394BBE">
        <w:rPr>
          <w:rFonts w:ascii="Times New Roman" w:hAnsi="Times New Roman"/>
          <w:sz w:val="28"/>
          <w:szCs w:val="28"/>
        </w:rPr>
        <w:t>при входе</w:t>
      </w:r>
      <w:r>
        <w:rPr>
          <w:rFonts w:ascii="Times New Roman" w:hAnsi="Times New Roman"/>
          <w:sz w:val="28"/>
          <w:szCs w:val="28"/>
        </w:rPr>
        <w:t>. Данная система представляет и</w:t>
      </w:r>
      <w:r w:rsidR="002971EF">
        <w:rPr>
          <w:rFonts w:ascii="Times New Roman" w:hAnsi="Times New Roman"/>
          <w:sz w:val="28"/>
          <w:szCs w:val="28"/>
        </w:rPr>
        <w:t>з-</w:t>
      </w:r>
      <w:r>
        <w:rPr>
          <w:rFonts w:ascii="Times New Roman" w:hAnsi="Times New Roman"/>
          <w:sz w:val="28"/>
          <w:szCs w:val="28"/>
        </w:rPr>
        <w:t xml:space="preserve">себя установку, состоящая из турникета и устройства считывания пропускных карт. Турникет становится активным, как только сотрудник приложил к месту считывания свою карту, предварительно зарегистрированную в системе. </w:t>
      </w:r>
    </w:p>
    <w:p w14:paraId="2D344D4A" w14:textId="53407212" w:rsidR="00534E3A" w:rsidRPr="00EA7E80" w:rsidRDefault="00EA7E80" w:rsidP="007A31B3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только сотрудник прикладывает свою карту, система формирует дату и время прихода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трудника, а также ухода, если тот покидает офис. В любой момент времени ведущий программист (</w:t>
      </w:r>
      <w:r>
        <w:rPr>
          <w:rFonts w:ascii="Times New Roman" w:hAnsi="Times New Roman"/>
          <w:sz w:val="28"/>
          <w:szCs w:val="28"/>
          <w:lang w:val="en-US"/>
        </w:rPr>
        <w:t>HR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тор), используя клиентское приложение, установленное на его рабочем компьютере, способен сформировать отчет за период по определенным сотрудникам, в котором будет отражена информация </w:t>
      </w:r>
      <w:r w:rsidR="008A608D">
        <w:rPr>
          <w:rFonts w:ascii="Times New Roman" w:hAnsi="Times New Roman"/>
          <w:sz w:val="28"/>
          <w:szCs w:val="28"/>
        </w:rPr>
        <w:t>о фактическом</w:t>
      </w:r>
      <w:r w:rsidR="002971EF">
        <w:rPr>
          <w:rFonts w:ascii="Times New Roman" w:hAnsi="Times New Roman"/>
          <w:sz w:val="28"/>
          <w:szCs w:val="28"/>
        </w:rPr>
        <w:t xml:space="preserve"> и нормативном</w:t>
      </w:r>
      <w:r w:rsidR="008A608D">
        <w:rPr>
          <w:rFonts w:ascii="Times New Roman" w:hAnsi="Times New Roman"/>
          <w:sz w:val="28"/>
          <w:szCs w:val="28"/>
        </w:rPr>
        <w:t xml:space="preserve"> </w:t>
      </w:r>
      <w:r w:rsidR="002971EF">
        <w:rPr>
          <w:rFonts w:ascii="Times New Roman" w:hAnsi="Times New Roman"/>
          <w:sz w:val="28"/>
          <w:szCs w:val="28"/>
        </w:rPr>
        <w:t>времени работы</w:t>
      </w:r>
      <w:r w:rsidR="00E51F12">
        <w:rPr>
          <w:rFonts w:ascii="Times New Roman" w:hAnsi="Times New Roman"/>
          <w:sz w:val="28"/>
          <w:szCs w:val="28"/>
        </w:rPr>
        <w:t>, общем времени переработки или недоработк</w:t>
      </w:r>
      <w:r w:rsidR="007A31B3">
        <w:rPr>
          <w:rFonts w:ascii="Times New Roman" w:hAnsi="Times New Roman"/>
          <w:sz w:val="28"/>
          <w:szCs w:val="28"/>
        </w:rPr>
        <w:t>и.</w:t>
      </w:r>
      <w:r w:rsidR="00534E3A">
        <w:rPr>
          <w:sz w:val="28"/>
          <w:szCs w:val="28"/>
        </w:rPr>
        <w:br w:type="page"/>
      </w:r>
    </w:p>
    <w:p w14:paraId="69249FBB" w14:textId="77777777" w:rsidR="000C68FB" w:rsidRDefault="000C68FB" w:rsidP="003A12A0">
      <w:pPr>
        <w:pStyle w:val="a4"/>
        <w:numPr>
          <w:ilvl w:val="0"/>
          <w:numId w:val="36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3A12A0">
      <w:pPr>
        <w:pStyle w:val="a4"/>
        <w:numPr>
          <w:ilvl w:val="1"/>
          <w:numId w:val="35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3A12A0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3A12A0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719ADAEF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 xml:space="preserve">В </w:t>
      </w:r>
      <w:r w:rsidRPr="00BA5833">
        <w:rPr>
          <w:rFonts w:ascii="Times New Roman" w:hAnsi="Times New Roman"/>
          <w:sz w:val="28"/>
        </w:rPr>
        <w:t>череповецк</w:t>
      </w:r>
      <w:r w:rsidRPr="00BA5833">
        <w:rPr>
          <w:rFonts w:ascii="Times New Roman" w:hAnsi="Times New Roman"/>
          <w:sz w:val="28"/>
        </w:rPr>
        <w:t>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карта</w:t>
      </w:r>
      <w:r>
        <w:rPr>
          <w:rFonts w:ascii="Times New Roman" w:hAnsi="Times New Roman" w:cs="Times New Roman"/>
          <w:sz w:val="28"/>
          <w:szCs w:val="28"/>
        </w:rPr>
        <w:t xml:space="preserve">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</w:p>
    <w:p w14:paraId="770D7BF2" w14:textId="5CCE01D4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77777777" w:rsidR="009E7626" w:rsidRPr="003343B9" w:rsidRDefault="009E7626" w:rsidP="003A12A0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D5C1CA1" w14:textId="77777777" w:rsidR="009E7626" w:rsidRPr="003343B9" w:rsidRDefault="009E7626" w:rsidP="009E7626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  <w:szCs w:val="28"/>
        </w:rPr>
      </w:pP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3A12A0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</w:t>
      </w:r>
      <w:r w:rsidR="00D02E15">
        <w:rPr>
          <w:rFonts w:ascii="Times New Roman" w:hAnsi="Times New Roman" w:cs="Times New Roman"/>
          <w:sz w:val="28"/>
          <w:szCs w:val="28"/>
        </w:rPr>
        <w:t>датчика считывания</w:t>
      </w:r>
      <w:r w:rsidR="00D02E15">
        <w:rPr>
          <w:rFonts w:ascii="Times New Roman" w:hAnsi="Times New Roman" w:cs="Times New Roman"/>
          <w:sz w:val="28"/>
          <w:szCs w:val="28"/>
        </w:rPr>
        <w:t xml:space="preserve">, подключенного к персональному компьютеру (ПК); </w:t>
      </w:r>
    </w:p>
    <w:p w14:paraId="7FF74FA5" w14:textId="77777777" w:rsidR="00D02E15" w:rsidRDefault="00872F07" w:rsidP="003A12A0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3A12A0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 xml:space="preserve">Битрикс24 – система, </w:t>
      </w:r>
      <w:r w:rsidRPr="00D02E15">
        <w:rPr>
          <w:rFonts w:ascii="Times New Roman" w:hAnsi="Times New Roman" w:cs="Times New Roman"/>
          <w:sz w:val="28"/>
          <w:szCs w:val="28"/>
        </w:rPr>
        <w:t>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3A12A0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3A12A0">
      <w:pPr>
        <w:pStyle w:val="a4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59"/>
        <w:gridCol w:w="1518"/>
        <w:gridCol w:w="1518"/>
        <w:gridCol w:w="1518"/>
        <w:gridCol w:w="1518"/>
        <w:gridCol w:w="1518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3A12A0">
      <w:pPr>
        <w:pStyle w:val="a5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</w:t>
      </w:r>
      <w:r w:rsidR="007A31B3" w:rsidRPr="007D5804">
        <w:rPr>
          <w:sz w:val="28"/>
          <w:szCs w:val="28"/>
        </w:rPr>
        <w:lastRenderedPageBreak/>
        <w:t>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3A12A0">
      <w:pPr>
        <w:pStyle w:val="a5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3A12A0">
      <w:pPr>
        <w:pStyle w:val="a5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5B588793" w:rsidR="00C95F2D" w:rsidRPr="007D5804" w:rsidRDefault="00842668" w:rsidP="003A12A0">
      <w:pPr>
        <w:pStyle w:val="a5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6BDAEB5E" w:rsidR="007A31B3" w:rsidRPr="007D5804" w:rsidRDefault="007A31B3" w:rsidP="003A12A0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>и передавать информацию в БД;</w:t>
      </w:r>
    </w:p>
    <w:p w14:paraId="30FE001E" w14:textId="2056FEF8" w:rsidR="007A31B3" w:rsidRPr="00CF2924" w:rsidRDefault="007A31B3" w:rsidP="003A12A0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клиентское приложение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FF3A5A" w14:textId="6FA46E3B" w:rsidR="00F56F76" w:rsidRPr="004B33DA" w:rsidRDefault="009F1B4A" w:rsidP="003A12A0">
      <w:pPr>
        <w:pStyle w:val="a5"/>
        <w:numPr>
          <w:ilvl w:val="1"/>
          <w:numId w:val="35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3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3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225AE3E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Согласно техническому заданию (ТЗ), приведенному в прил.1, клиентское и серверное приложение будет разрабатываться в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 с использованием объектно-ориентированного подхода </w:t>
      </w:r>
      <w:r w:rsidRPr="004B33DA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(ООП)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3A12A0">
      <w:pPr>
        <w:pStyle w:val="a4"/>
        <w:numPr>
          <w:ilvl w:val="1"/>
          <w:numId w:val="35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6B89F3DA" w14:textId="77777777" w:rsidR="0033052C" w:rsidRPr="0033052C" w:rsidRDefault="0033052C" w:rsidP="0033052C">
      <w:pPr>
        <w:pStyle w:val="a4"/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6677ECB6" w14:textId="1DF19503" w:rsidR="009F1B4A" w:rsidRDefault="009F1B4A" w:rsidP="003A12A0">
      <w:pPr>
        <w:pStyle w:val="a5"/>
        <w:numPr>
          <w:ilvl w:val="2"/>
          <w:numId w:val="35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t>Выбор жизненного цикла</w:t>
      </w:r>
      <w:bookmarkEnd w:id="4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lastRenderedPageBreak/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3A12A0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3A12A0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3A12A0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3A12A0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3A12A0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3A12A0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lastRenderedPageBreak/>
        <w:t>работа над спринтом;</w:t>
      </w:r>
    </w:p>
    <w:p w14:paraId="52FD278B" w14:textId="77777777" w:rsidR="00534E3A" w:rsidRDefault="00534E3A" w:rsidP="003A12A0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3A12A0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3A12A0">
      <w:pPr>
        <w:pStyle w:val="a5"/>
        <w:numPr>
          <w:ilvl w:val="2"/>
          <w:numId w:val="35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3A12A0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3A12A0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3A12A0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3A12A0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28EA0F0B" w14:textId="5A1070E3" w:rsidR="0033052C" w:rsidRDefault="0033052C" w:rsidP="003A12A0">
      <w:pPr>
        <w:pStyle w:val="a4"/>
        <w:numPr>
          <w:ilvl w:val="2"/>
          <w:numId w:val="35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3052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 архитектуры</w:t>
      </w:r>
    </w:p>
    <w:p w14:paraId="0601C8B7" w14:textId="77777777" w:rsidR="0033052C" w:rsidRDefault="0033052C" w:rsidP="003A12A0">
      <w:pPr>
        <w:pStyle w:val="a5"/>
        <w:numPr>
          <w:ilvl w:val="2"/>
          <w:numId w:val="35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Style w:val="af1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lastRenderedPageBreak/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B5BD30" wp14:editId="5F832C7E">
            <wp:extent cx="4410075" cy="24955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3A12A0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3A12A0">
      <w:pPr>
        <w:pStyle w:val="a4"/>
        <w:numPr>
          <w:ilvl w:val="0"/>
          <w:numId w:val="3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3A12A0">
      <w:pPr>
        <w:pStyle w:val="a4"/>
        <w:numPr>
          <w:ilvl w:val="0"/>
          <w:numId w:val="38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3A12A0">
      <w:pPr>
        <w:pStyle w:val="a4"/>
        <w:numPr>
          <w:ilvl w:val="0"/>
          <w:numId w:val="39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3A12A0">
      <w:pPr>
        <w:pStyle w:val="a4"/>
        <w:numPr>
          <w:ilvl w:val="1"/>
          <w:numId w:val="35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3A12A0">
      <w:pPr>
        <w:pStyle w:val="a4"/>
        <w:numPr>
          <w:ilvl w:val="2"/>
          <w:numId w:val="35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lastRenderedPageBreak/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3A12A0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3A12A0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3A12A0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3A12A0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3A12A0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3A12A0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3A12A0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3A12A0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3A12A0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3A12A0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3A12A0">
      <w:pPr>
        <w:pStyle w:val="a5"/>
        <w:numPr>
          <w:ilvl w:val="3"/>
          <w:numId w:val="35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lastRenderedPageBreak/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3A12A0">
      <w:pPr>
        <w:pStyle w:val="a4"/>
        <w:numPr>
          <w:ilvl w:val="3"/>
          <w:numId w:val="35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3A12A0">
      <w:pPr>
        <w:pStyle w:val="a4"/>
        <w:numPr>
          <w:ilvl w:val="2"/>
          <w:numId w:val="35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3A12A0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3A12A0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3A12A0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3A12A0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3A12A0">
      <w:pPr>
        <w:pStyle w:val="a4"/>
        <w:numPr>
          <w:ilvl w:val="2"/>
          <w:numId w:val="35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3A12A0">
      <w:pPr>
        <w:pStyle w:val="a4"/>
        <w:numPr>
          <w:ilvl w:val="3"/>
          <w:numId w:val="35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3A12A0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3A12A0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3A12A0">
      <w:pPr>
        <w:pStyle w:val="a4"/>
        <w:numPr>
          <w:ilvl w:val="3"/>
          <w:numId w:val="35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3A12A0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3A12A0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3A12A0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3A12A0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3A12A0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3A12A0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3A12A0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3A12A0">
      <w:pPr>
        <w:pStyle w:val="2"/>
        <w:numPr>
          <w:ilvl w:val="2"/>
          <w:numId w:val="35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3A12A0">
      <w:pPr>
        <w:pStyle w:val="3"/>
        <w:numPr>
          <w:ilvl w:val="3"/>
          <w:numId w:val="35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3A12A0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3A12A0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3A12A0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3A12A0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3A12A0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3A12A0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3A12A0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3A12A0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3A12A0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4850B51D" w:rsidR="00A12756" w:rsidRPr="002239C3" w:rsidRDefault="002239C3" w:rsidP="003A12A0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3B6A70A9" w:rsidR="00534E3A" w:rsidRPr="00A12756" w:rsidRDefault="00534E3A" w:rsidP="003A12A0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3A12A0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3A12A0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3A12A0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3A12A0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3A12A0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97FA882" w:rsidR="00534E3A" w:rsidRDefault="00534E3A" w:rsidP="003A12A0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Start w:id="159" w:name="_GoBack"/>
      <w:bookmarkEnd w:id="158"/>
      <w:bookmarkEnd w:id="159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pt;height:276.75pt" o:ole="">
            <v:imagedata r:id="rId26" o:title=""/>
          </v:shape>
          <o:OLEObject Type="Embed" ProgID="Visio.Drawing.15" ShapeID="_x0000_i1026" DrawAspect="Content" ObjectID="_1587304101" r:id="rId27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3A12A0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60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644C4F5" w14:textId="5A8E9E92" w:rsidR="00534E3A" w:rsidRDefault="00534E3A" w:rsidP="003A12A0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1" w:name="_Toc512235614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етальной диаграммы классов</w:t>
      </w:r>
      <w:bookmarkEnd w:id="161"/>
    </w:p>
    <w:p w14:paraId="1C1D7511" w14:textId="77777777" w:rsidR="00F66627" w:rsidRPr="00F66627" w:rsidRDefault="00F66627" w:rsidP="00F66627"/>
    <w:p w14:paraId="4744EAAE" w14:textId="77777777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614745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</w:t>
      </w:r>
      <w:r>
        <w:rPr>
          <w:rFonts w:ascii="Times New Roman" w:hAnsi="Times New Roman" w:cs="Times New Roman"/>
          <w:color w:val="000000"/>
          <w:sz w:val="28"/>
          <w:szCs w:val="28"/>
        </w:rPr>
        <w:t>одержащихся в объекте класса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lastRenderedPageBreak/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77777777" w:rsidR="00534E3A" w:rsidRDefault="00534E3A" w:rsidP="00534E3A">
      <w:pPr>
        <w:spacing w:after="200" w:line="276" w:lineRule="auto"/>
      </w:pPr>
    </w:p>
    <w:p w14:paraId="7FE092DA" w14:textId="77777777" w:rsidR="00534E3A" w:rsidRPr="00B80750" w:rsidRDefault="00534E3A" w:rsidP="003A12A0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2" w:name="_Toc483397005"/>
      <w:bookmarkStart w:id="163" w:name="_Toc501973252"/>
      <w:bookmarkStart w:id="164" w:name="_Toc503311582"/>
      <w:bookmarkStart w:id="165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2"/>
      <w:bookmarkEnd w:id="163"/>
      <w:bookmarkEnd w:id="164"/>
      <w:bookmarkEnd w:id="165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0" o:title=""/>
          </v:shape>
          <o:OLEObject Type="Embed" ProgID="Visio.Drawing.15" ShapeID="_x0000_i1027" DrawAspect="Content" ObjectID="_1587304102" r:id="rId31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3A12A0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6" w:name="_Toc501973253"/>
      <w:bookmarkStart w:id="167" w:name="_Toc503311583"/>
      <w:bookmarkStart w:id="168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lastRenderedPageBreak/>
        <w:t>Диаграмма размещения</w:t>
      </w:r>
      <w:bookmarkEnd w:id="166"/>
      <w:bookmarkEnd w:id="167"/>
      <w:bookmarkEnd w:id="168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2" o:title=""/>
          </v:shape>
          <o:OLEObject Type="Embed" ProgID="Visio.Drawing.15" ShapeID="_x0000_i1028" DrawAspect="Content" ObjectID="_1587304103" r:id="rId33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77777777" w:rsidR="00534E3A" w:rsidRDefault="00534E3A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42DD14E4" w14:textId="77777777" w:rsidR="00534E3A" w:rsidRDefault="00534E3A" w:rsidP="003A12A0">
      <w:pPr>
        <w:pStyle w:val="1"/>
        <w:numPr>
          <w:ilvl w:val="0"/>
          <w:numId w:val="10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69" w:name="_Toc501973254"/>
      <w:bookmarkStart w:id="170" w:name="_Toc503311584"/>
      <w:bookmarkStart w:id="171" w:name="_Toc512235617"/>
      <w:r w:rsidRPr="00001D3D">
        <w:rPr>
          <w:rFonts w:ascii="Times New Roman" w:hAnsi="Times New Roman" w:cs="Times New Roman"/>
          <w:color w:val="auto"/>
          <w:sz w:val="28"/>
          <w:szCs w:val="28"/>
        </w:rPr>
        <w:lastRenderedPageBreak/>
        <w:t>Кодирование</w:t>
      </w:r>
      <w:bookmarkEnd w:id="169"/>
      <w:bookmarkEnd w:id="170"/>
      <w:bookmarkEnd w:id="171"/>
    </w:p>
    <w:p w14:paraId="36773BB5" w14:textId="063F61B8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</w:t>
      </w:r>
      <w:r w:rsidR="00DA0E75">
        <w:rPr>
          <w:rFonts w:ascii="Times New Roman" w:hAnsi="Times New Roman" w:cs="Times New Roman"/>
          <w:sz w:val="28"/>
          <w:szCs w:val="28"/>
        </w:rPr>
        <w:t xml:space="preserve">клиентского и серверного </w:t>
      </w:r>
      <w:r>
        <w:rPr>
          <w:rFonts w:ascii="Times New Roman" w:hAnsi="Times New Roman" w:cs="Times New Roman"/>
          <w:sz w:val="28"/>
          <w:szCs w:val="28"/>
        </w:rPr>
        <w:t xml:space="preserve">ПО осуществлялось на языке высоко уров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F6F5F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в среде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C964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F6F5F">
        <w:rPr>
          <w:rFonts w:ascii="Times New Roman" w:hAnsi="Times New Roman" w:cs="Times New Roman"/>
          <w:sz w:val="28"/>
          <w:szCs w:val="28"/>
        </w:rPr>
        <w:t xml:space="preserve"> 1</w:t>
      </w:r>
      <w:r w:rsidR="00C964E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 Текст программы представлен в Прил.2.</w:t>
      </w:r>
    </w:p>
    <w:p w14:paraId="1BF62F40" w14:textId="3821EB61" w:rsidR="00E43A7B" w:rsidRDefault="00DA0E75" w:rsidP="00E43A7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микроконтроллеров –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DA0E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3A7B">
        <w:rPr>
          <w:rFonts w:ascii="Times New Roman" w:hAnsi="Times New Roman" w:cs="Times New Roman"/>
          <w:sz w:val="28"/>
          <w:szCs w:val="28"/>
        </w:rPr>
        <w:t xml:space="preserve"> Текст прошивки микроконтроллера представлен в Прил.3.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73A502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3A12A0">
      <w:pPr>
        <w:pStyle w:val="1"/>
        <w:numPr>
          <w:ilvl w:val="0"/>
          <w:numId w:val="10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72" w:name="_Toc501973255"/>
      <w:bookmarkStart w:id="173" w:name="_Toc503311585"/>
      <w:bookmarkStart w:id="174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72"/>
      <w:bookmarkEnd w:id="173"/>
      <w:bookmarkEnd w:id="174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D3359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D3359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lastRenderedPageBreak/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Нажатие кнопки «Мой профиль»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632F1938" w14:textId="77777777" w:rsidR="00534E3A" w:rsidRPr="00BE78E9" w:rsidRDefault="00534E3A" w:rsidP="00534E3A">
      <w:pPr>
        <w:rPr>
          <w:rFonts w:ascii="Times New Roman" w:hAnsi="Times New Roman" w:cs="Times New Roman"/>
          <w:sz w:val="28"/>
          <w:szCs w:val="28"/>
        </w:rPr>
      </w:pPr>
    </w:p>
    <w:p w14:paraId="75A0601A" w14:textId="77777777" w:rsidR="0033676E" w:rsidRDefault="0033676E" w:rsidP="00534E3A">
      <w:pPr>
        <w:spacing w:after="200" w:line="276" w:lineRule="auto"/>
        <w:rPr>
          <w:noProof/>
        </w:rPr>
      </w:pPr>
    </w:p>
    <w:p w14:paraId="50764067" w14:textId="77777777" w:rsidR="0033676E" w:rsidRDefault="0033676E" w:rsidP="00534E3A">
      <w:pPr>
        <w:spacing w:after="200" w:line="276" w:lineRule="auto"/>
        <w:rPr>
          <w:noProof/>
        </w:rPr>
      </w:pPr>
    </w:p>
    <w:p w14:paraId="6E5F7CB7" w14:textId="74131116" w:rsidR="00F87E27" w:rsidRDefault="00047793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A836198" wp14:editId="72C45D5B">
            <wp:extent cx="5940425" cy="385508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9C365" w14:textId="03D1F2ED" w:rsidR="00F87E27" w:rsidRDefault="00F87E27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* Результаты тестирования ПО в виде диаграмм</w:t>
      </w:r>
    </w:p>
    <w:p w14:paraId="475C76F4" w14:textId="1D1EE304" w:rsidR="00C34806" w:rsidRDefault="00C3480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F7D5E9" w14:textId="128843C8" w:rsidR="004C4FB3" w:rsidRPr="004C4FB3" w:rsidRDefault="004C4FB3" w:rsidP="003A12A0">
      <w:pPr>
        <w:pStyle w:val="a4"/>
        <w:numPr>
          <w:ilvl w:val="0"/>
          <w:numId w:val="10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175" w:name="_Toc512235619"/>
      <w:r w:rsidRPr="004C4FB3">
        <w:rPr>
          <w:rFonts w:ascii="Times New Roman" w:hAnsi="Times New Roman"/>
          <w:sz w:val="28"/>
          <w:szCs w:val="28"/>
        </w:rPr>
        <w:lastRenderedPageBreak/>
        <w:t>Администрирование</w:t>
      </w:r>
      <w:bookmarkEnd w:id="175"/>
    </w:p>
    <w:p w14:paraId="20AE4C5D" w14:textId="37E39C9E" w:rsidR="00C34806" w:rsidRPr="00C3480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 xml:space="preserve">Основной целью администрирования информационных ресурсов </w:t>
      </w:r>
      <w:r w:rsidR="00FC2AB6">
        <w:rPr>
          <w:rFonts w:ascii="Times New Roman" w:hAnsi="Times New Roman" w:cs="Times New Roman"/>
          <w:sz w:val="28"/>
          <w:szCs w:val="28"/>
        </w:rPr>
        <w:t xml:space="preserve">ИС </w:t>
      </w:r>
      <w:r w:rsidRPr="00C34806">
        <w:rPr>
          <w:rFonts w:ascii="Times New Roman" w:hAnsi="Times New Roman" w:cs="Times New Roman"/>
          <w:sz w:val="28"/>
          <w:szCs w:val="28"/>
        </w:rPr>
        <w:t>является поддержание информационных ресурсов в соответствии с заданными требованиями. Дл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достижения этой цели администрирование должно быть построено таким образом, чтобы минимизировать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время и ресурсы, направляемые на управление информационными ресурсами и, в то же время,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максимизировать доступность, производительность, продуктивность и защищенность информационных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ресурсов автоматизированных систем</w:t>
      </w:r>
      <w:r w:rsidR="00FC2AB6" w:rsidRPr="00FC2AB6">
        <w:rPr>
          <w:rFonts w:ascii="Times New Roman" w:hAnsi="Times New Roman" w:cs="Times New Roman"/>
          <w:sz w:val="28"/>
          <w:szCs w:val="28"/>
        </w:rPr>
        <w:t xml:space="preserve"> 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FC2AB6" w:rsidRPr="00FC2AB6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.</w:t>
      </w:r>
    </w:p>
    <w:p w14:paraId="34C6F43E" w14:textId="2FF682FC" w:rsidR="00FC2AB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>В соответствии с рекомендациями ITU-T X.700 и стандартом ISO 7498-4 задачи администрировани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информационных ресурсов автоматизированных систем можно разделить на пять функциональных групп</w:t>
      </w:r>
      <w:r w:rsidR="00B87BC3">
        <w:rPr>
          <w:rFonts w:ascii="Times New Roman" w:hAnsi="Times New Roman" w:cs="Times New Roman"/>
          <w:sz w:val="28"/>
          <w:szCs w:val="28"/>
        </w:rPr>
        <w:t xml:space="preserve"> </w:t>
      </w:r>
      <w:r w:rsidR="00B87BC3" w:rsidRPr="00B87BC3">
        <w:rPr>
          <w:rFonts w:ascii="Times New Roman" w:hAnsi="Times New Roman" w:cs="Times New Roman"/>
          <w:sz w:val="28"/>
          <w:szCs w:val="28"/>
        </w:rPr>
        <w:t>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B87BC3" w:rsidRPr="00B87BC3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:</w:t>
      </w:r>
    </w:p>
    <w:p w14:paraId="0BD51952" w14:textId="4F94BEFF" w:rsidR="00C34806" w:rsidRPr="00FC2AB6" w:rsidRDefault="00FC2AB6" w:rsidP="003A12A0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</w:t>
      </w:r>
      <w:r w:rsidR="00C34806" w:rsidRPr="00FC2AB6">
        <w:rPr>
          <w:rFonts w:ascii="Times New Roman" w:hAnsi="Times New Roman" w:cs="Times New Roman"/>
          <w:sz w:val="28"/>
          <w:szCs w:val="28"/>
        </w:rPr>
        <w:t>правление конфигурацией;</w:t>
      </w:r>
    </w:p>
    <w:p w14:paraId="09390CE0" w14:textId="481B3B69" w:rsidR="00C34806" w:rsidRPr="00FC2AB6" w:rsidRDefault="00C34806" w:rsidP="003A12A0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производительностью;</w:t>
      </w:r>
    </w:p>
    <w:p w14:paraId="6CAF95AF" w14:textId="713B36DA" w:rsidR="00C34806" w:rsidRPr="00FC2AB6" w:rsidRDefault="00C34806" w:rsidP="003A12A0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использованием ресурсов;</w:t>
      </w:r>
    </w:p>
    <w:p w14:paraId="270E5023" w14:textId="28E9B164" w:rsidR="00C34806" w:rsidRPr="00FC2AB6" w:rsidRDefault="00C34806" w:rsidP="003A12A0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обработкой неисправностей;</w:t>
      </w:r>
    </w:p>
    <w:p w14:paraId="6B252867" w14:textId="4AD828E8" w:rsidR="00C34806" w:rsidRPr="00FC2AB6" w:rsidRDefault="00C34806" w:rsidP="003A12A0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безопасностью.</w:t>
      </w:r>
    </w:p>
    <w:p w14:paraId="72CAD827" w14:textId="6FB6B432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bookmarkStart w:id="176" w:name="_Toc501973256"/>
      <w:bookmarkStart w:id="177" w:name="_Toc503311586"/>
      <w:r w:rsidRPr="002E6C2A">
        <w:rPr>
          <w:color w:val="000000"/>
          <w:sz w:val="28"/>
          <w:szCs w:val="27"/>
        </w:rPr>
        <w:t>Каждая ИС, в зависимости от назначения и средств ее организации, является индивидуальным компьютерным продуктом. Поэтому правила и условия администрирования жестко зависят от исходной ИС. Они не могут быть абсолютно универсальными или стандартными, но могут совпадать в принципиальном решении ключевых вопросов.</w:t>
      </w:r>
    </w:p>
    <w:p w14:paraId="6AD338FE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Компьютерная сеть представляет собой совокупность компьютеров или рабочих станций, объединенных средствами передачи информации. В зависимости от удаленности компьютеров сети условно разделяют на глобальные и локальные. Произвольная глобальная сеть может включать другие глобальные сети, локальные сети, а также отдельно подключенные компьютеры (удаленные компьютеры). В глобальной сети основным видом взаимодействия между компьютерами является обмен сообщениями. Более интенсивный обмен информацией реализуется в локальных сетях. В сетях, наряду с передачей информации, организовано управление аппаратно-</w:t>
      </w:r>
      <w:r w:rsidRPr="002E6C2A">
        <w:rPr>
          <w:color w:val="000000"/>
          <w:sz w:val="28"/>
          <w:szCs w:val="27"/>
        </w:rPr>
        <w:lastRenderedPageBreak/>
        <w:t>программными ресурсами всех входящих в сеть компьютеров. Реализует эти функции сетевое ПО.</w:t>
      </w:r>
    </w:p>
    <w:p w14:paraId="443E469C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Необходимость администрирования сетевой ИС продиктована следующим [10].</w:t>
      </w:r>
    </w:p>
    <w:p w14:paraId="24279C86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1. ИС в простейшем случае может быть реализована в виде группы компьютеров пользователей, работающих под управлением одного или нескольких серверов (сети, базы данных, печати и т.д.). Для успешной работы ИС необходимо, чтобы кто-то нес за нее ответственность и следил за повседневным обслуживанием компьютеров, их модернизацией, добавлением оперативной памяти, увеличением объема жестких дисков и установкой ПО.</w:t>
      </w:r>
    </w:p>
    <w:p w14:paraId="1EAC8FF5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2. В ИС компьютеры-клиенты и компьютеры-серверы подключены к общей сети. Если сеть не будет работать, то передача информации между сервером и компьютерами-клиентами станет невозможной. Следовательно, кто-то должен отвечать за работу сети и управлять ею.</w:t>
      </w:r>
    </w:p>
    <w:p w14:paraId="5D1B6439" w14:textId="076AAD35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3. На всех компьютерах-клиентах и компьютерах-серверах используются операционные системы (ОС)</w:t>
      </w:r>
      <w:r w:rsidR="009B2B60">
        <w:rPr>
          <w:color w:val="000000"/>
          <w:sz w:val="28"/>
          <w:szCs w:val="27"/>
        </w:rPr>
        <w:t xml:space="preserve"> </w:t>
      </w:r>
      <w:r w:rsidR="009B2B60">
        <w:rPr>
          <w:color w:val="000000"/>
          <w:sz w:val="28"/>
          <w:szCs w:val="27"/>
          <w:lang w:val="en-US"/>
        </w:rPr>
        <w:t>Windows</w:t>
      </w:r>
      <w:r w:rsidRPr="002E6C2A">
        <w:rPr>
          <w:color w:val="000000"/>
          <w:sz w:val="28"/>
          <w:szCs w:val="27"/>
        </w:rPr>
        <w:t>. Все клиенты и серверы должны быть правильно сконфигурированы. За исполнением и соответствием этого кто-то также должен следить.</w:t>
      </w:r>
    </w:p>
    <w:p w14:paraId="0EDAFB9C" w14:textId="62F59A66" w:rsidR="002E6C2A" w:rsidRPr="002E6C2A" w:rsidRDefault="002E6C2A" w:rsidP="002F3323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4. Отображение искомой информации в ИС осуществляется на мониторах компьютеров-клиентов, а ее документирование – с помощью принтеров и</w:t>
      </w:r>
      <w:r w:rsidR="002F3323" w:rsidRPr="002F3323">
        <w:rPr>
          <w:color w:val="000000"/>
          <w:sz w:val="28"/>
          <w:szCs w:val="27"/>
        </w:rPr>
        <w:t xml:space="preserve"> </w:t>
      </w:r>
      <w:r w:rsidRPr="002E6C2A">
        <w:rPr>
          <w:color w:val="000000"/>
          <w:sz w:val="28"/>
          <w:szCs w:val="27"/>
        </w:rPr>
        <w:t>плоттеров, находящихся под управлением сервера печати. Сервер печати (СП) нуждается в общем техническом обслуживании, создании резервных копий, необходимых для предотвращения потери и модернизации данных. При этом кто-то должен следить за созданием новых приложений и поддерживать стабильность работы СП. Так как, если будет невозможно напечатать запрашиваемую информацию, то пользователи ИС не смогут выполнить свою работу.</w:t>
      </w:r>
    </w:p>
    <w:p w14:paraId="01F35955" w14:textId="00F5F6B6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 xml:space="preserve">5. </w:t>
      </w:r>
      <w:r w:rsidR="002F3323">
        <w:rPr>
          <w:color w:val="000000"/>
          <w:sz w:val="28"/>
          <w:szCs w:val="27"/>
        </w:rPr>
        <w:t>У</w:t>
      </w:r>
      <w:r w:rsidRPr="002E6C2A">
        <w:rPr>
          <w:color w:val="000000"/>
          <w:sz w:val="28"/>
          <w:szCs w:val="27"/>
        </w:rPr>
        <w:t xml:space="preserve">правление </w:t>
      </w:r>
      <w:r w:rsidR="002F3323">
        <w:rPr>
          <w:color w:val="000000"/>
          <w:sz w:val="28"/>
          <w:szCs w:val="27"/>
        </w:rPr>
        <w:t xml:space="preserve">БД </w:t>
      </w:r>
      <w:r w:rsidRPr="002E6C2A">
        <w:rPr>
          <w:color w:val="000000"/>
          <w:sz w:val="28"/>
          <w:szCs w:val="27"/>
        </w:rPr>
        <w:t xml:space="preserve">осуществляется с помощью системы управления базами данных (СУБД). Сервер БД данных необходимо корректно установить и настроить, чтобы обеспечить его оптимальную производительность. Важной </w:t>
      </w:r>
      <w:r w:rsidRPr="002E6C2A">
        <w:rPr>
          <w:color w:val="000000"/>
          <w:sz w:val="28"/>
          <w:szCs w:val="27"/>
        </w:rPr>
        <w:lastRenderedPageBreak/>
        <w:t>задачей является также защита информации в базе, так как ее утрата или искажение может привести к значительным финансовым потерям. При эксплуатации ИС требуется предусмотреть, чтобы кто-то осуществлял восстановление потерянных данных, обеспечивал безопасность данных за счет учета имеющихся и новых пользователей, распределение прав доступа к информации.</w:t>
      </w:r>
    </w:p>
    <w:p w14:paraId="5BBDB578" w14:textId="77777777" w:rsidR="005C52CC" w:rsidRDefault="005C52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035B2C43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bookmarkStart w:id="178" w:name="_Toc512235620"/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6"/>
      <w:bookmarkEnd w:id="177"/>
      <w:bookmarkEnd w:id="178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9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9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010EE36F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тору автоматизировать процесс ведения временных данных по кажд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отурдни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3A12A0">
      <w:pPr>
        <w:pStyle w:val="21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80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80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81" w:name="_Toc486323587"/>
      <w:bookmarkStart w:id="182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81"/>
    <w:bookmarkEnd w:id="182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3A12A0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3A12A0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3A12A0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3A12A0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3A12A0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3A12A0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3A12A0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3A12A0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3A12A0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3A12A0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3A12A0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3A12A0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3A12A0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3A12A0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3A12A0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3A12A0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3A12A0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3A12A0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3A12A0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3A12A0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3A12A0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3A12A0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3A12A0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3A12A0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3A12A0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3A12A0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3A12A0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3A12A0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3A12A0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3A12A0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3A12A0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3A12A0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3A12A0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3A12A0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3A12A0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3A12A0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3A12A0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3A12A0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3A12A0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3A12A0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3A12A0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3A12A0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3A12A0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3A12A0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3" w:name="_Toc482649239"/>
      <w:bookmarkStart w:id="184" w:name="_Toc483997527"/>
      <w:bookmarkStart w:id="185" w:name="_Toc501973261"/>
      <w:bookmarkStart w:id="186" w:name="_Toc503311590"/>
      <w:bookmarkStart w:id="187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83"/>
      <w:bookmarkEnd w:id="184"/>
      <w:bookmarkEnd w:id="185"/>
      <w:bookmarkEnd w:id="186"/>
      <w:bookmarkEnd w:id="187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8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8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9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9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3A12A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3A12A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3A12A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3A12A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3A12A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3A12A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3A12A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3A12A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3A12A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3A12A0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3A12A0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3A12A0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3A12A0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3A12A0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3A12A0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5"/>
      <w:headerReference w:type="first" r:id="rId3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B391A2" w14:textId="77777777" w:rsidR="003A12A0" w:rsidRDefault="003A12A0" w:rsidP="009F1B4A">
      <w:pPr>
        <w:spacing w:after="0" w:line="240" w:lineRule="auto"/>
      </w:pPr>
      <w:r>
        <w:separator/>
      </w:r>
    </w:p>
  </w:endnote>
  <w:endnote w:type="continuationSeparator" w:id="0">
    <w:p w14:paraId="1F9C5170" w14:textId="77777777" w:rsidR="003A12A0" w:rsidRDefault="003A12A0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150148" w14:textId="77777777" w:rsidR="003A12A0" w:rsidRDefault="003A12A0" w:rsidP="009F1B4A">
      <w:pPr>
        <w:spacing w:after="0" w:line="240" w:lineRule="auto"/>
      </w:pPr>
      <w:r>
        <w:separator/>
      </w:r>
    </w:p>
  </w:footnote>
  <w:footnote w:type="continuationSeparator" w:id="0">
    <w:p w14:paraId="3A2B0B5B" w14:textId="77777777" w:rsidR="003A12A0" w:rsidRDefault="003A12A0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D33593" w:rsidRDefault="00D3359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D33593" w:rsidRDefault="00D3359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D33593" w:rsidRPr="000971C7" w:rsidRDefault="00D3359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D33593" w:rsidRPr="000971C7" w:rsidRDefault="00D3359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D33593" w:rsidRPr="000971C7" w:rsidRDefault="00D3359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D33593" w:rsidRDefault="00D3359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hybridMultilevel"/>
    <w:tmpl w:val="BA26E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6F1F93"/>
    <w:multiLevelType w:val="hybridMultilevel"/>
    <w:tmpl w:val="0A0255F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5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6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3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52B1265D"/>
    <w:multiLevelType w:val="hybridMultilevel"/>
    <w:tmpl w:val="F326ADC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9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0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5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7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1"/>
  </w:num>
  <w:num w:numId="2">
    <w:abstractNumId w:val="4"/>
  </w:num>
  <w:num w:numId="3">
    <w:abstractNumId w:val="13"/>
  </w:num>
  <w:num w:numId="4">
    <w:abstractNumId w:val="16"/>
  </w:num>
  <w:num w:numId="5">
    <w:abstractNumId w:val="2"/>
  </w:num>
  <w:num w:numId="6">
    <w:abstractNumId w:val="15"/>
  </w:num>
  <w:num w:numId="7">
    <w:abstractNumId w:val="14"/>
  </w:num>
  <w:num w:numId="8">
    <w:abstractNumId w:val="22"/>
  </w:num>
  <w:num w:numId="9">
    <w:abstractNumId w:val="34"/>
  </w:num>
  <w:num w:numId="10">
    <w:abstractNumId w:val="1"/>
  </w:num>
  <w:num w:numId="11">
    <w:abstractNumId w:val="7"/>
  </w:num>
  <w:num w:numId="12">
    <w:abstractNumId w:val="28"/>
  </w:num>
  <w:num w:numId="13">
    <w:abstractNumId w:val="10"/>
  </w:num>
  <w:num w:numId="14">
    <w:abstractNumId w:val="6"/>
  </w:num>
  <w:num w:numId="15">
    <w:abstractNumId w:val="9"/>
  </w:num>
  <w:num w:numId="16">
    <w:abstractNumId w:val="35"/>
  </w:num>
  <w:num w:numId="17">
    <w:abstractNumId w:val="27"/>
  </w:num>
  <w:num w:numId="18">
    <w:abstractNumId w:val="30"/>
  </w:num>
  <w:num w:numId="19">
    <w:abstractNumId w:val="3"/>
  </w:num>
  <w:num w:numId="20">
    <w:abstractNumId w:val="25"/>
  </w:num>
  <w:num w:numId="21">
    <w:abstractNumId w:val="33"/>
  </w:num>
  <w:num w:numId="22">
    <w:abstractNumId w:val="29"/>
  </w:num>
  <w:num w:numId="23">
    <w:abstractNumId w:val="26"/>
  </w:num>
  <w:num w:numId="24">
    <w:abstractNumId w:val="8"/>
  </w:num>
  <w:num w:numId="25">
    <w:abstractNumId w:val="11"/>
  </w:num>
  <w:num w:numId="26">
    <w:abstractNumId w:val="12"/>
  </w:num>
  <w:num w:numId="27">
    <w:abstractNumId w:val="23"/>
  </w:num>
  <w:num w:numId="28">
    <w:abstractNumId w:val="17"/>
  </w:num>
  <w:num w:numId="29">
    <w:abstractNumId w:val="18"/>
  </w:num>
  <w:num w:numId="30">
    <w:abstractNumId w:val="32"/>
  </w:num>
  <w:num w:numId="31">
    <w:abstractNumId w:val="0"/>
  </w:num>
  <w:num w:numId="32">
    <w:abstractNumId w:val="36"/>
  </w:num>
  <w:num w:numId="33">
    <w:abstractNumId w:val="5"/>
  </w:num>
  <w:num w:numId="34">
    <w:abstractNumId w:val="24"/>
  </w:num>
  <w:num w:numId="35">
    <w:abstractNumId w:val="37"/>
  </w:num>
  <w:num w:numId="3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8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2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C4DEE"/>
    <w:rsid w:val="001C6D03"/>
    <w:rsid w:val="001F10D3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63F9"/>
    <w:rsid w:val="002971EF"/>
    <w:rsid w:val="002A0151"/>
    <w:rsid w:val="002A18B0"/>
    <w:rsid w:val="002A3938"/>
    <w:rsid w:val="002A75AF"/>
    <w:rsid w:val="002C4D3A"/>
    <w:rsid w:val="002E6C2A"/>
    <w:rsid w:val="002F3323"/>
    <w:rsid w:val="0033052C"/>
    <w:rsid w:val="003343B9"/>
    <w:rsid w:val="0033676E"/>
    <w:rsid w:val="00347A53"/>
    <w:rsid w:val="00382D26"/>
    <w:rsid w:val="00394BBE"/>
    <w:rsid w:val="003A12A0"/>
    <w:rsid w:val="003C5FC6"/>
    <w:rsid w:val="003C625A"/>
    <w:rsid w:val="004129B0"/>
    <w:rsid w:val="0042442F"/>
    <w:rsid w:val="00424E1D"/>
    <w:rsid w:val="004371D0"/>
    <w:rsid w:val="00455E84"/>
    <w:rsid w:val="00484850"/>
    <w:rsid w:val="004A5449"/>
    <w:rsid w:val="004B33DA"/>
    <w:rsid w:val="004C4FB3"/>
    <w:rsid w:val="004D3CBE"/>
    <w:rsid w:val="004E5E82"/>
    <w:rsid w:val="004F448D"/>
    <w:rsid w:val="00534E3A"/>
    <w:rsid w:val="005447D0"/>
    <w:rsid w:val="00544C39"/>
    <w:rsid w:val="00571BC0"/>
    <w:rsid w:val="00571F89"/>
    <w:rsid w:val="00577620"/>
    <w:rsid w:val="00595B6B"/>
    <w:rsid w:val="005B4F2F"/>
    <w:rsid w:val="005B54D9"/>
    <w:rsid w:val="005C3826"/>
    <w:rsid w:val="005C52CC"/>
    <w:rsid w:val="005E1D96"/>
    <w:rsid w:val="005E5FF2"/>
    <w:rsid w:val="006108B5"/>
    <w:rsid w:val="00614CA6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D2FDE"/>
    <w:rsid w:val="008E4F31"/>
    <w:rsid w:val="00902342"/>
    <w:rsid w:val="00912EDF"/>
    <w:rsid w:val="009173C9"/>
    <w:rsid w:val="00940030"/>
    <w:rsid w:val="00940B90"/>
    <w:rsid w:val="00953FDB"/>
    <w:rsid w:val="00961C57"/>
    <w:rsid w:val="009644FD"/>
    <w:rsid w:val="00973189"/>
    <w:rsid w:val="00984D1A"/>
    <w:rsid w:val="009B2B60"/>
    <w:rsid w:val="009B55B1"/>
    <w:rsid w:val="009C0754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5668A"/>
    <w:rsid w:val="00A6614C"/>
    <w:rsid w:val="00A75A05"/>
    <w:rsid w:val="00A8450E"/>
    <w:rsid w:val="00A87AE8"/>
    <w:rsid w:val="00AA09B0"/>
    <w:rsid w:val="00AC2F1E"/>
    <w:rsid w:val="00AD4F03"/>
    <w:rsid w:val="00AD5A45"/>
    <w:rsid w:val="00AE3F91"/>
    <w:rsid w:val="00AF626E"/>
    <w:rsid w:val="00B30A37"/>
    <w:rsid w:val="00B517CC"/>
    <w:rsid w:val="00B633D4"/>
    <w:rsid w:val="00B73342"/>
    <w:rsid w:val="00B87BC3"/>
    <w:rsid w:val="00B94D24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E1E"/>
    <w:rsid w:val="00C46FCE"/>
    <w:rsid w:val="00C52CD4"/>
    <w:rsid w:val="00C634DE"/>
    <w:rsid w:val="00C64C9E"/>
    <w:rsid w:val="00C73F4E"/>
    <w:rsid w:val="00C8531E"/>
    <w:rsid w:val="00C93D1A"/>
    <w:rsid w:val="00C95F2D"/>
    <w:rsid w:val="00C964E2"/>
    <w:rsid w:val="00CA3DC7"/>
    <w:rsid w:val="00CC5FE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A0E75"/>
    <w:rsid w:val="00DA6492"/>
    <w:rsid w:val="00DD0AD1"/>
    <w:rsid w:val="00DD7E99"/>
    <w:rsid w:val="00DE411C"/>
    <w:rsid w:val="00DE5CDE"/>
    <w:rsid w:val="00DE6D0C"/>
    <w:rsid w:val="00E21CC4"/>
    <w:rsid w:val="00E23435"/>
    <w:rsid w:val="00E312AA"/>
    <w:rsid w:val="00E43A7B"/>
    <w:rsid w:val="00E45062"/>
    <w:rsid w:val="00E51F12"/>
    <w:rsid w:val="00E62744"/>
    <w:rsid w:val="00E871F2"/>
    <w:rsid w:val="00E87E79"/>
    <w:rsid w:val="00E93E99"/>
    <w:rsid w:val="00EA7E80"/>
    <w:rsid w:val="00EC3DCA"/>
    <w:rsid w:val="00EE7B8B"/>
    <w:rsid w:val="00EF3A44"/>
    <w:rsid w:val="00EF5A82"/>
    <w:rsid w:val="00F125E7"/>
    <w:rsid w:val="00F1365F"/>
    <w:rsid w:val="00F30CF4"/>
    <w:rsid w:val="00F4207E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5F44"/>
    <w:rsid w:val="00FC2AB6"/>
    <w:rsid w:val="00FC571C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package" Target="embeddings/Microsoft_Visio_Drawing2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22.emf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01726B-DECF-4FEB-9086-DE9A40D4D7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2</TotalTime>
  <Pages>99</Pages>
  <Words>15594</Words>
  <Characters>88890</Characters>
  <Application>Microsoft Office Word</Application>
  <DocSecurity>0</DocSecurity>
  <Lines>740</Lines>
  <Paragraphs>2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191</cp:revision>
  <dcterms:created xsi:type="dcterms:W3CDTF">2018-04-02T19:01:00Z</dcterms:created>
  <dcterms:modified xsi:type="dcterms:W3CDTF">2018-05-08T14:01:00Z</dcterms:modified>
</cp:coreProperties>
</file>